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922DC6" w14:textId="29A1808E" w:rsidR="00746C1B" w:rsidRDefault="00411E94" w:rsidP="00411E94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BARIS DAN KOLOM</w:t>
      </w:r>
    </w:p>
    <w:p w14:paraId="33CD9331" w14:textId="394AA521" w:rsidR="00411E94" w:rsidRDefault="00411E94" w:rsidP="00411E94">
      <w:pPr>
        <w:jc w:val="center"/>
      </w:pPr>
      <w:r>
        <w:object w:dxaOrig="7080" w:dyaOrig="17273" w14:anchorId="6F271D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251.25pt;height:612pt" o:ole="">
            <v:imagedata r:id="rId4" o:title=""/>
          </v:shape>
          <o:OLEObject Type="Embed" ProgID="Visio.Drawing.15" ShapeID="_x0000_i1067" DrawAspect="Content" ObjectID="_1635013052" r:id="rId5"/>
        </w:object>
      </w:r>
    </w:p>
    <w:p w14:paraId="7FADBC86" w14:textId="77A1FE86" w:rsidR="00411E94" w:rsidRDefault="00411E94" w:rsidP="00411E94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TEMPAT DUDUK</w:t>
      </w:r>
    </w:p>
    <w:bookmarkStart w:id="0" w:name="_GoBack"/>
    <w:p w14:paraId="1CAE4AED" w14:textId="176A12F2" w:rsidR="00411E94" w:rsidRPr="00411E94" w:rsidRDefault="00411E94" w:rsidP="00411E94">
      <w:pPr>
        <w:jc w:val="center"/>
        <w:rPr>
          <w:b/>
          <w:bCs/>
          <w:sz w:val="32"/>
          <w:szCs w:val="32"/>
        </w:rPr>
      </w:pPr>
      <w:r>
        <w:object w:dxaOrig="5071" w:dyaOrig="12436" w14:anchorId="04311431">
          <v:shape id="_x0000_i1076" type="#_x0000_t75" style="width:250.5pt;height:615pt" o:ole="">
            <v:imagedata r:id="rId6" o:title=""/>
          </v:shape>
          <o:OLEObject Type="Embed" ProgID="Visio.Drawing.15" ShapeID="_x0000_i1076" DrawAspect="Content" ObjectID="_1635013053" r:id="rId7"/>
        </w:object>
      </w:r>
      <w:bookmarkEnd w:id="0"/>
    </w:p>
    <w:sectPr w:rsidR="00411E94" w:rsidRPr="00411E94" w:rsidSect="0043108D">
      <w:pgSz w:w="12240" w:h="15840" w:code="1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1E94"/>
    <w:rsid w:val="00411E94"/>
    <w:rsid w:val="0043108D"/>
    <w:rsid w:val="00746C1B"/>
    <w:rsid w:val="00DA7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1CE5AB65"/>
  <w15:chartTrackingRefBased/>
  <w15:docId w15:val="{6D5B7B8C-CE4F-4B2A-94C6-2A98F68729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3</Words>
  <Characters>76</Characters>
  <Application>Microsoft Office Word</Application>
  <DocSecurity>0</DocSecurity>
  <Lines>1</Lines>
  <Paragraphs>1</Paragraphs>
  <ScaleCrop>false</ScaleCrop>
  <Company/>
  <LinksUpToDate>false</LinksUpToDate>
  <CharactersWithSpaces>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1</cp:revision>
  <dcterms:created xsi:type="dcterms:W3CDTF">2019-11-11T14:26:00Z</dcterms:created>
  <dcterms:modified xsi:type="dcterms:W3CDTF">2019-11-11T14:31:00Z</dcterms:modified>
</cp:coreProperties>
</file>